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1.xml" ContentType="application/vnd.openxmlformats-officedocument.presentationml.tags+xml"/>
  <Override PartName="/ppt/notesSlides/notesSlide16.xml" ContentType="application/vnd.openxmlformats-officedocument.presentationml.notesSlide+xml"/>
  <Override PartName="/ppt/tags/tag2.xml" ContentType="application/vnd.openxmlformats-officedocument.presentationml.tags+xml"/>
  <Override PartName="/ppt/notesSlides/notesSlide17.xml" ContentType="application/vnd.openxmlformats-officedocument.presentationml.notesSlide+xml"/>
  <Override PartName="/ppt/tags/tag3.xml" ContentType="application/vnd.openxmlformats-officedocument.presentationml.tags+xml"/>
  <Override PartName="/ppt/notesSlides/notesSlide18.xml" ContentType="application/vnd.openxmlformats-officedocument.presentationml.notesSlide+xml"/>
  <Override PartName="/ppt/tags/tag4.xml" ContentType="application/vnd.openxmlformats-officedocument.presentationml.tags+xml"/>
  <Override PartName="/ppt/notesSlides/notesSlide19.xml" ContentType="application/vnd.openxmlformats-officedocument.presentationml.notesSlide+xml"/>
  <Override PartName="/ppt/tags/tag5.xml" ContentType="application/vnd.openxmlformats-officedocument.presentationml.tags+xml"/>
  <Override PartName="/ppt/notesSlides/notesSlide20.xml" ContentType="application/vnd.openxmlformats-officedocument.presentationml.notesSlide+xml"/>
  <Override PartName="/ppt/tags/tag6.xml" ContentType="application/vnd.openxmlformats-officedocument.presentationml.tags+xml"/>
  <Override PartName="/ppt/notesSlides/notesSlide21.xml" ContentType="application/vnd.openxmlformats-officedocument.presentationml.notesSlide+xml"/>
  <Override PartName="/ppt/tags/tag7.xml" ContentType="application/vnd.openxmlformats-officedocument.presentationml.tags+xml"/>
  <Override PartName="/ppt/notesSlides/notesSlide22.xml" ContentType="application/vnd.openxmlformats-officedocument.presentationml.notesSlide+xml"/>
  <Override PartName="/ppt/tags/tag8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tags/tag9.xml" ContentType="application/vnd.openxmlformats-officedocument.presentationml.tags+xml"/>
  <Override PartName="/ppt/notesSlides/notesSlide35.xml" ContentType="application/vnd.openxmlformats-officedocument.presentationml.notesSlide+xml"/>
  <Override PartName="/ppt/tags/tag10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2"/>
  </p:sldMasterIdLst>
  <p:notesMasterIdLst>
    <p:notesMasterId r:id="rId49"/>
  </p:notesMasterIdLst>
  <p:handoutMasterIdLst>
    <p:handoutMasterId r:id="rId50"/>
  </p:handoutMasterIdLst>
  <p:sldIdLst>
    <p:sldId id="325" r:id="rId3"/>
    <p:sldId id="1249" r:id="rId4"/>
    <p:sldId id="328" r:id="rId5"/>
    <p:sldId id="887" r:id="rId6"/>
    <p:sldId id="309" r:id="rId7"/>
    <p:sldId id="1059" r:id="rId8"/>
    <p:sldId id="1465" r:id="rId9"/>
    <p:sldId id="1555" r:id="rId10"/>
    <p:sldId id="1545" r:id="rId11"/>
    <p:sldId id="1546" r:id="rId12"/>
    <p:sldId id="1561" r:id="rId13"/>
    <p:sldId id="1543" r:id="rId14"/>
    <p:sldId id="1547" r:id="rId15"/>
    <p:sldId id="1548" r:id="rId16"/>
    <p:sldId id="1549" r:id="rId17"/>
    <p:sldId id="1550" r:id="rId18"/>
    <p:sldId id="1562" r:id="rId19"/>
    <p:sldId id="1563" r:id="rId20"/>
    <p:sldId id="1564" r:id="rId21"/>
    <p:sldId id="1565" r:id="rId22"/>
    <p:sldId id="1566" r:id="rId23"/>
    <p:sldId id="1567" r:id="rId24"/>
    <p:sldId id="1568" r:id="rId25"/>
    <p:sldId id="1551" r:id="rId26"/>
    <p:sldId id="1552" r:id="rId27"/>
    <p:sldId id="1569" r:id="rId28"/>
    <p:sldId id="1571" r:id="rId29"/>
    <p:sldId id="1553" r:id="rId30"/>
    <p:sldId id="1554" r:id="rId31"/>
    <p:sldId id="1574" r:id="rId32"/>
    <p:sldId id="1544" r:id="rId33"/>
    <p:sldId id="1530" r:id="rId34"/>
    <p:sldId id="1531" r:id="rId35"/>
    <p:sldId id="1586" r:id="rId36"/>
    <p:sldId id="1576" r:id="rId37"/>
    <p:sldId id="1577" r:id="rId38"/>
    <p:sldId id="1532" r:id="rId39"/>
    <p:sldId id="1533" r:id="rId40"/>
    <p:sldId id="1578" r:id="rId41"/>
    <p:sldId id="1587" r:id="rId42"/>
    <p:sldId id="1580" r:id="rId43"/>
    <p:sldId id="1581" r:id="rId44"/>
    <p:sldId id="1582" r:id="rId45"/>
    <p:sldId id="1583" r:id="rId46"/>
    <p:sldId id="1584" r:id="rId47"/>
    <p:sldId id="1053" r:id="rId48"/>
  </p:sldIdLst>
  <p:sldSz cx="12190413" cy="6859588"/>
  <p:notesSz cx="6858000" cy="9144000"/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21" userDrawn="1">
          <p15:clr>
            <a:srgbClr val="A4A3A4"/>
          </p15:clr>
        </p15:guide>
        <p15:guide id="2" pos="301" userDrawn="1">
          <p15:clr>
            <a:srgbClr val="A4A3A4"/>
          </p15:clr>
        </p15:guide>
        <p15:guide id="3" pos="642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韩冬" initials="www" lastIdx="1" clrIdx="0">
    <p:extLst>
      <p:ext uri="{19B8F6BF-5375-455C-9EA6-DF929625EA0E}">
        <p15:presenceInfo xmlns:p15="http://schemas.microsoft.com/office/powerpoint/2012/main" userId="韩冬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  <a:srgbClr val="595959"/>
    <a:srgbClr val="1369B3"/>
    <a:srgbClr val="FFFFFF"/>
    <a:srgbClr val="F2F2F2"/>
    <a:srgbClr val="EBAD13"/>
    <a:srgbClr val="BBBBBB"/>
    <a:srgbClr val="FAFAFA"/>
    <a:srgbClr val="006BBC"/>
    <a:srgbClr val="0075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3304" autoAdjust="0"/>
    <p:restoredTop sz="89369" autoAdjust="0"/>
  </p:normalViewPr>
  <p:slideViewPr>
    <p:cSldViewPr>
      <p:cViewPr varScale="1">
        <p:scale>
          <a:sx n="87" d="100"/>
          <a:sy n="87" d="100"/>
        </p:scale>
        <p:origin x="151" y="29"/>
      </p:cViewPr>
      <p:guideLst>
        <p:guide orient="horz" pos="4321"/>
        <p:guide pos="301"/>
        <p:guide pos="642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handoutMaster" Target="handoutMasters/handoutMaster1.xml"/><Relationship Id="rId55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viewProps" Target="viewProp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commentAuthors" Target="commentAuthor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3633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41852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74285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2133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31860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96596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04039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81581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39920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28655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309609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327012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35197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70207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249373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856202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397750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729933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941999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641721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368059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622415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804107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53228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12203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061918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057566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148651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633791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178939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618204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507927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370672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99123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62181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17275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328747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208138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862652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35491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903475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95698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6879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55147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40488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50461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21116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777" y="2309308"/>
            <a:ext cx="10850541" cy="899333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820" y="3566185"/>
            <a:ext cx="10850454" cy="801518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304" y="834057"/>
            <a:ext cx="104638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15" y="390618"/>
            <a:ext cx="520428" cy="274702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" name="矩形 5"/>
          <p:cNvSpPr/>
          <p:nvPr userDrawn="1"/>
        </p:nvSpPr>
        <p:spPr>
          <a:xfrm>
            <a:off x="0" y="6794447"/>
            <a:ext cx="10631710" cy="8463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3717" y="6794446"/>
            <a:ext cx="1486695" cy="846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69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8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029" y="-29126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539" y="0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5438" y="4298493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693670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8623" y="3693670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34" y="1413103"/>
            <a:ext cx="101984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7120" y="654595"/>
            <a:ext cx="575989" cy="577246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9153" y="655120"/>
            <a:ext cx="575989" cy="576197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3137" y="654595"/>
            <a:ext cx="577036" cy="577246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187" y="654595"/>
            <a:ext cx="577036" cy="577246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5170" y="654595"/>
            <a:ext cx="577036" cy="577246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394" y="-28491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174" y="635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073" y="4299128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437345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1958" y="3437345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2"/>
          <a:srcRect l="114" t="60287" r="-114" b="572"/>
          <a:stretch>
            <a:fillRect/>
          </a:stretch>
        </p:blipFill>
        <p:spPr>
          <a:xfrm>
            <a:off x="2480310" y="2508250"/>
            <a:ext cx="7532370" cy="1657985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DD30E425-C7EA-45F0-85AD-6C51CB843BA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2998" y="3789834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9974" y="727845"/>
            <a:ext cx="3931306" cy="1115266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7617" y="727845"/>
            <a:ext cx="6171235" cy="5404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39974" y="2240060"/>
            <a:ext cx="3931306" cy="3892636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820" y="5606183"/>
            <a:ext cx="10850454" cy="558268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820" y="641469"/>
            <a:ext cx="10850454" cy="455696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4539" cy="686943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22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6787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623706"/>
            <a:ext cx="10850541" cy="899333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2951"/>
            <a:ext cx="12190413" cy="242026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19172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1205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5189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238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222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605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5357" y="6351009"/>
            <a:ext cx="3959381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254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765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2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9.xml"/><Relationship Id="rId4" Type="http://schemas.openxmlformats.org/officeDocument/2006/relationships/image" Target="../media/image6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slideLayout" Target="../slideLayouts/slideLayout10.xml"/><Relationship Id="rId7" Type="http://schemas.openxmlformats.org/officeDocument/2006/relationships/image" Target="../media/image8.png"/><Relationship Id="rId2" Type="http://schemas.openxmlformats.org/officeDocument/2006/relationships/tags" Target="../tags/tag1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0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0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2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0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2325317" y="2637706"/>
            <a:ext cx="794635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第</a:t>
            </a:r>
            <a:r>
              <a:rPr lang="en-US" altLang="zh-CN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10</a:t>
            </a:r>
            <a:r>
              <a:rPr lang="zh-CN" altLang="en-US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章 图像操作</a:t>
            </a:r>
            <a:endParaRPr lang="en-US" altLang="zh-CN" sz="5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思源黑体 CN Medium" panose="020B0600000000000000" pitchFamily="34" charset="-122"/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3862958" y="3861842"/>
            <a:ext cx="6192688" cy="430530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altLang="zh-CN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PHP</a:t>
            </a:r>
            <a:r>
              <a:rPr lang="zh-CN" altLang="en-US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基础案例教程（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第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）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2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见的图像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格式</a:t>
            </a:r>
          </a:p>
        </p:txBody>
      </p:sp>
      <p:sp>
        <p:nvSpPr>
          <p:cNvPr id="2" name="矩形 1"/>
          <p:cNvSpPr/>
          <p:nvPr/>
        </p:nvSpPr>
        <p:spPr>
          <a:xfrm>
            <a:off x="910630" y="1269554"/>
            <a:ext cx="10873208" cy="42934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像格式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指图像在计算机中存储的格式。对常见的图像格式有一定的了解，有助于在项目开发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根据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像的格式选择对应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像处理函数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en-US" altLang="zh-CN" sz="1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PEG 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常用来存储照片或者具有丰富色彩和色彩层次的图像，使用了有损压缩。</a:t>
            </a: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IF 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来存储包含文本、直线和单块颜色的图像，只有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56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色，支持有限的透明度和动画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NG 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无损压缩，支持透明度，如果保存细节丰富的照片体积会比较大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BMP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支持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颜色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在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AP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手机里显示，但最终没有得到广泛应用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en-US" altLang="zh-CN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P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同时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兼容有损压缩和无损压缩的图像文件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格式，压缩能力比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PEG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强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40018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846734" y="1911639"/>
            <a:ext cx="6668889" cy="456983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见的图像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格式</a:t>
            </a:r>
          </a:p>
        </p:txBody>
      </p:sp>
      <p:sp>
        <p:nvSpPr>
          <p:cNvPr id="2" name="矩形 1"/>
          <p:cNvSpPr/>
          <p:nvPr/>
        </p:nvSpPr>
        <p:spPr>
          <a:xfrm>
            <a:off x="945840" y="1122353"/>
            <a:ext cx="10297144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了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d_info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它会返回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关联数组来描述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D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422798" y="1738948"/>
            <a:ext cx="6092825" cy="4524315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ray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GD Version] =&gt; bundled (2.1.0 compatible)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eeTyp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upport] =&gt; 1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eeTyp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Linkage] =&gt; with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eetype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GIF Read Support] =&gt; 1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GIF Create Support] =&gt; 1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JPEG Support] =&gt; 1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PNG Support] =&gt; 1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WBMP Support] =&gt; 1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XPM Support] =&gt; 1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XBM Support] =&gt; 1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upport] =&gt; 1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JIS-mapped Japanese Font Support] =&gt; 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002043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的常见操作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TextBox 48"/>
          <p:cNvSpPr txBox="1"/>
          <p:nvPr/>
        </p:nvSpPr>
        <p:spPr>
          <a:xfrm>
            <a:off x="1386922" y="2941972"/>
            <a:ext cx="1734820" cy="923330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54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</a:t>
            </a:r>
            <a:endParaRPr lang="en-US" altLang="en-GB" sz="54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28640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图像的绘制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完成图像的绘制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绘制图像快速入门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84527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绘制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快速入门</a:t>
            </a:r>
          </a:p>
        </p:txBody>
      </p:sp>
      <p:sp>
        <p:nvSpPr>
          <p:cNvPr id="2" name="矩形 1"/>
          <p:cNvSpPr/>
          <p:nvPr/>
        </p:nvSpPr>
        <p:spPr>
          <a:xfrm>
            <a:off x="910630" y="1269554"/>
            <a:ext cx="10297144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绘制图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在纸上绘画类似，基本的流程就是有一张画纸，然后在画纸上绘制各种图形，最后填充颜色完成作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首先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一个画布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它相当于绘画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纸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然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取颜色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相当于绘画时选择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颜料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画布背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涂成白色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然后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个红色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圆形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最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图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753285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7475" y="3706568"/>
            <a:ext cx="5823857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图像的基本操作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完成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创建画布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处理颜色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输出图像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操作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291231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90764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的基本操作</a:t>
            </a:r>
          </a:p>
        </p:txBody>
      </p:sp>
      <p:sp>
        <p:nvSpPr>
          <p:cNvPr id="2" name="矩形 1"/>
          <p:cNvSpPr/>
          <p:nvPr/>
        </p:nvSpPr>
        <p:spPr>
          <a:xfrm>
            <a:off x="947108" y="1629594"/>
            <a:ext cx="1040468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有多种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图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方式，可以基于一个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已有的文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，也可以直接创建一个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空白画布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常用的创建画布的函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0580495"/>
              </p:ext>
            </p:extLst>
          </p:nvPr>
        </p:nvGraphicFramePr>
        <p:xfrm>
          <a:off x="1280026" y="2781722"/>
          <a:ext cx="9738844" cy="3312366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5506831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4232013">
                  <a:extLst>
                    <a:ext uri="{9D8B030D-6E8A-4147-A177-3AD203B41FA5}">
                      <a16:colId xmlns:a16="http://schemas.microsoft.com/office/drawing/2014/main" val="3758927501"/>
                    </a:ext>
                  </a:extLst>
                </a:gridCol>
              </a:tblGrid>
              <a:tr h="5520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函数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20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source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create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width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height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创建指定宽高的空白画布图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20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source imagecreatetruecolor(int $width, int $height 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创建指定宽高的真彩色空白画布图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8633692"/>
                  </a:ext>
                </a:extLst>
              </a:tr>
              <a:tr h="5520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source imagecreatefromgif(string $filename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从给定的文件路径创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IF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格式的图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4291551"/>
                  </a:ext>
                </a:extLst>
              </a:tr>
              <a:tr h="5520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source imagecreatefromjpeg(string $filename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从给定的文件路径创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JPEG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格式的图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7793482"/>
                  </a:ext>
                </a:extLst>
              </a:tr>
              <a:tr h="5520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source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createfrompn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string $filename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从给定的文件路径创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NG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格式的图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5625515"/>
                  </a:ext>
                </a:extLst>
              </a:tr>
            </a:tbl>
          </a:graphicData>
        </a:graphic>
      </p:graphicFrame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创建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画布</a:t>
            </a:r>
          </a:p>
        </p:txBody>
      </p:sp>
    </p:spTree>
    <p:extLst>
      <p:ext uri="{BB962C8B-B14F-4D97-AF65-F5344CB8AC3E}">
        <p14:creationId xmlns:p14="http://schemas.microsoft.com/office/powerpoint/2010/main" val="198931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的基本操作</a:t>
            </a:r>
          </a:p>
        </p:txBody>
      </p:sp>
      <p:sp>
        <p:nvSpPr>
          <p:cNvPr id="2" name="矩形 1"/>
          <p:cNvSpPr/>
          <p:nvPr/>
        </p:nvSpPr>
        <p:spPr>
          <a:xfrm>
            <a:off x="926067" y="1920291"/>
            <a:ext cx="1029714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一个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空白画布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需要设置画布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宽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高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agecreate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的画布仅支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56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色，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agecreatetruecolor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一个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真彩色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画布，支持的色彩比较丰富，但不支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IF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格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根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已有的图像创建画布时，需要传递文件路径，根据图像格式调用对应的函数。例如，依据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NG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格式的图像创建画布，则调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agecreatefrompng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。</a:t>
            </a:r>
          </a:p>
        </p:txBody>
      </p:sp>
      <p:sp>
        <p:nvSpPr>
          <p:cNvPr id="4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创建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画布</a:t>
            </a:r>
          </a:p>
        </p:txBody>
      </p:sp>
    </p:spTree>
    <p:extLst>
      <p:ext uri="{BB962C8B-B14F-4D97-AF65-F5344CB8AC3E}">
        <p14:creationId xmlns:p14="http://schemas.microsoft.com/office/powerpoint/2010/main" val="3445177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的基本操作</a:t>
            </a:r>
          </a:p>
        </p:txBody>
      </p:sp>
      <p:sp>
        <p:nvSpPr>
          <p:cNvPr id="2" name="矩形 1"/>
          <p:cNvSpPr/>
          <p:nvPr/>
        </p:nvSpPr>
        <p:spPr>
          <a:xfrm>
            <a:off x="910932" y="1917626"/>
            <a:ext cx="10585176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好画布后，需要为画布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配颜色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常用分配颜色函数分别是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agecolorallocate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agecolorallocatealpha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处理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颜色</a:t>
            </a:r>
          </a:p>
        </p:txBody>
      </p:sp>
    </p:spTree>
    <p:extLst>
      <p:ext uri="{BB962C8B-B14F-4D97-AF65-F5344CB8AC3E}">
        <p14:creationId xmlns:p14="http://schemas.microsoft.com/office/powerpoint/2010/main" val="3735730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的基本操作</a:t>
            </a:r>
          </a:p>
        </p:txBody>
      </p:sp>
      <p:sp>
        <p:nvSpPr>
          <p:cNvPr id="4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处理颜色</a:t>
            </a:r>
          </a:p>
        </p:txBody>
      </p:sp>
      <p:sp>
        <p:nvSpPr>
          <p:cNvPr id="3" name="矩形 2"/>
          <p:cNvSpPr/>
          <p:nvPr/>
        </p:nvSpPr>
        <p:spPr>
          <a:xfrm>
            <a:off x="478582" y="1611810"/>
            <a:ext cx="4133952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agecolorallocate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</a:p>
        </p:txBody>
      </p:sp>
      <p:sp>
        <p:nvSpPr>
          <p:cNvPr id="5" name="矩形 4"/>
          <p:cNvSpPr/>
          <p:nvPr/>
        </p:nvSpPr>
        <p:spPr>
          <a:xfrm>
            <a:off x="622598" y="2205658"/>
            <a:ext cx="964907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agecolorallocate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为画布分配颜色，基本语法格式如下。</a:t>
            </a:r>
          </a:p>
        </p:txBody>
      </p:sp>
      <p:sp>
        <p:nvSpPr>
          <p:cNvPr id="6" name="矩形 5"/>
          <p:cNvSpPr/>
          <p:nvPr/>
        </p:nvSpPr>
        <p:spPr>
          <a:xfrm>
            <a:off x="918704" y="3933850"/>
            <a:ext cx="978501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g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画布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gree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blu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别表示颜色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G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，其取值范围可以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~255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整数或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x00~0xFF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十六进制数。</a:t>
            </a:r>
          </a:p>
        </p:txBody>
      </p:sp>
      <p:sp>
        <p:nvSpPr>
          <p:cNvPr id="8" name="矩形 7"/>
          <p:cNvSpPr/>
          <p:nvPr/>
        </p:nvSpPr>
        <p:spPr>
          <a:xfrm>
            <a:off x="1711510" y="2945044"/>
            <a:ext cx="8424936" cy="74806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134766" y="3155664"/>
            <a:ext cx="78488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agecolorallocat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resource 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g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$red,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$green,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$blue)</a:t>
            </a:r>
          </a:p>
        </p:txBody>
      </p:sp>
    </p:spTree>
    <p:extLst>
      <p:ext uri="{BB962C8B-B14F-4D97-AF65-F5344CB8AC3E}">
        <p14:creationId xmlns:p14="http://schemas.microsoft.com/office/powerpoint/2010/main" val="2488073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272806" y="2278645"/>
            <a:ext cx="9502920" cy="688075"/>
            <a:chOff x="978872" y="1800500"/>
            <a:chExt cx="5348341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348341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熟悉</a:t>
              </a:r>
              <a:r>
                <a:rPr lang="en-US" altLang="zh-CN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PHP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图像基础知识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开启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GD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库扩展以及说出常见的图像格式</a:t>
              </a: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272806" y="3304258"/>
            <a:ext cx="9502920" cy="685959"/>
            <a:chOff x="978872" y="2570437"/>
            <a:chExt cx="5321222" cy="514350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7"/>
              <a:ext cx="5321222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图像的常见操作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在程序中绘制基本的图像</a:t>
              </a:r>
              <a:endPara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1269052" y="4325889"/>
            <a:ext cx="9506674" cy="688079"/>
            <a:chOff x="978872" y="3338787"/>
            <a:chExt cx="5329548" cy="515940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9"/>
              <a:ext cx="5329548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tabLst>
                  <a:tab pos="2071688" algn="l"/>
                </a:tabLst>
                <a:defRPr/>
              </a:pP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 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图像的高级处理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对图像进行叠加、缩放、过滤等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处理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9795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949994" y="3357786"/>
            <a:ext cx="9969748" cy="74806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的基本操作</a:t>
            </a:r>
          </a:p>
        </p:txBody>
      </p:sp>
      <p:sp>
        <p:nvSpPr>
          <p:cNvPr id="2" name="矩形 1"/>
          <p:cNvSpPr/>
          <p:nvPr/>
        </p:nvSpPr>
        <p:spPr>
          <a:xfrm>
            <a:off x="550590" y="4541852"/>
            <a:ext cx="1063750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pha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设置颜色的透明度，其取值范围是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~127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完全不透明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7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全透明。</a:t>
            </a:r>
          </a:p>
        </p:txBody>
      </p:sp>
      <p:sp>
        <p:nvSpPr>
          <p:cNvPr id="4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处理颜色</a:t>
            </a:r>
          </a:p>
        </p:txBody>
      </p:sp>
      <p:sp>
        <p:nvSpPr>
          <p:cNvPr id="3" name="矩形 2"/>
          <p:cNvSpPr/>
          <p:nvPr/>
        </p:nvSpPr>
        <p:spPr>
          <a:xfrm>
            <a:off x="406949" y="1665362"/>
            <a:ext cx="480721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/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agecolorallocatealpha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</a:p>
        </p:txBody>
      </p:sp>
      <p:sp>
        <p:nvSpPr>
          <p:cNvPr id="5" name="矩形 4"/>
          <p:cNvSpPr/>
          <p:nvPr/>
        </p:nvSpPr>
        <p:spPr>
          <a:xfrm>
            <a:off x="838622" y="2205799"/>
            <a:ext cx="1036915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agecolorallocatealpha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为画布分配颜色，在设置颜色的同时可以指定颜色透明度，基本语法格式如下。</a:t>
            </a:r>
          </a:p>
        </p:txBody>
      </p:sp>
      <p:sp>
        <p:nvSpPr>
          <p:cNvPr id="6" name="矩形 5"/>
          <p:cNvSpPr/>
          <p:nvPr/>
        </p:nvSpPr>
        <p:spPr>
          <a:xfrm>
            <a:off x="949994" y="3547150"/>
            <a:ext cx="107291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agecolorallocatealpha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resource 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g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$red,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$green,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$blue,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$alpha)</a:t>
            </a:r>
          </a:p>
        </p:txBody>
      </p:sp>
    </p:spTree>
    <p:extLst>
      <p:ext uri="{BB962C8B-B14F-4D97-AF65-F5344CB8AC3E}">
        <p14:creationId xmlns:p14="http://schemas.microsoft.com/office/powerpoint/2010/main" val="2594893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的基本操作</a:t>
            </a:r>
          </a:p>
        </p:txBody>
      </p:sp>
      <p:sp>
        <p:nvSpPr>
          <p:cNvPr id="2" name="矩形 1"/>
          <p:cNvSpPr/>
          <p:nvPr/>
        </p:nvSpPr>
        <p:spPr>
          <a:xfrm>
            <a:off x="952998" y="1593188"/>
            <a:ext cx="1029714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完成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像制作后，可以将图像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直接输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浏览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或者保存到指定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路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图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。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1608078"/>
              </p:ext>
            </p:extLst>
          </p:nvPr>
        </p:nvGraphicFramePr>
        <p:xfrm>
          <a:off x="1143691" y="2709714"/>
          <a:ext cx="9606704" cy="3312366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6957265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2649439">
                  <a:extLst>
                    <a:ext uri="{9D8B030D-6E8A-4147-A177-3AD203B41FA5}">
                      <a16:colId xmlns:a16="http://schemas.microsoft.com/office/drawing/2014/main" val="3758927501"/>
                    </a:ext>
                  </a:extLst>
                </a:gridCol>
              </a:tblGrid>
              <a:tr h="5520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函数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20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jpe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resource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[, string $filename [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quality =75]]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JPEG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格式的图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20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gif(resource $img [, string $filename]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IF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格式的图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8633692"/>
                  </a:ext>
                </a:extLst>
              </a:tr>
              <a:tr h="5520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png(resource $img [, string $filename]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NG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格式的图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4291551"/>
                  </a:ext>
                </a:extLst>
              </a:tr>
              <a:tr h="5520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wbmp(resource $img [, string $filename [, int $foreground]]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出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</a:t>
                      </a: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P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格式的图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7793482"/>
                  </a:ext>
                </a:extLst>
              </a:tr>
              <a:tr h="5520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webp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resource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string $filename [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quality = 80]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出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ebP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格式的图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5625515"/>
                  </a:ext>
                </a:extLst>
              </a:tr>
            </a:tbl>
          </a:graphicData>
        </a:graphic>
      </p:graphicFrame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3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输出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图像</a:t>
            </a:r>
          </a:p>
        </p:txBody>
      </p:sp>
    </p:spTree>
    <p:extLst>
      <p:ext uri="{BB962C8B-B14F-4D97-AF65-F5344CB8AC3E}">
        <p14:creationId xmlns:p14="http://schemas.microsoft.com/office/powerpoint/2010/main" val="663843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的基本操作</a:t>
            </a:r>
          </a:p>
        </p:txBody>
      </p:sp>
      <p:sp>
        <p:nvSpPr>
          <p:cNvPr id="2" name="矩形 1"/>
          <p:cNvSpPr/>
          <p:nvPr/>
        </p:nvSpPr>
        <p:spPr>
          <a:xfrm>
            <a:off x="908146" y="1845618"/>
            <a:ext cx="10875691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g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图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资源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常是调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agecreate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或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agecreatetruecolor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的返回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ilenam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文件的保存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路径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qualit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设置生成的图像质量，取值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范围为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~10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质量最差，文件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最小；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质量最佳，文件最大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3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输出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图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2016106" y="4990664"/>
            <a:ext cx="7734474" cy="13388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调用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图像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前，需要使用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eader()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响应头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给浏览器，告知输出内容的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IME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从而使浏览器正确解析图像。</a:t>
            </a:r>
          </a:p>
          <a:p>
            <a:pPr>
              <a:lnSpc>
                <a:spcPct val="150000"/>
              </a:lnSpc>
            </a:pP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571408" y="4869954"/>
            <a:ext cx="8484238" cy="1152128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8" name="流程图: 资料带 7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372418" y="4545709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53686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702718" y="3112042"/>
            <a:ext cx="8136904" cy="72008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的基本操作</a:t>
            </a:r>
          </a:p>
        </p:txBody>
      </p:sp>
      <p:sp>
        <p:nvSpPr>
          <p:cNvPr id="2" name="矩形 1"/>
          <p:cNvSpPr/>
          <p:nvPr/>
        </p:nvSpPr>
        <p:spPr>
          <a:xfrm>
            <a:off x="910630" y="1845618"/>
            <a:ext cx="10585176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画布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若要保留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NG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格式图像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透明通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使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agesavealpha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进行相关的设置，基本语法格式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g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图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资源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aveflag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是否保留透明通道，默认值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表示不保留透明通道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保留透明通道。</a:t>
            </a:r>
          </a:p>
        </p:txBody>
      </p:sp>
      <p:sp>
        <p:nvSpPr>
          <p:cNvPr id="4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3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输出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图像</a:t>
            </a:r>
          </a:p>
        </p:txBody>
      </p:sp>
      <p:sp>
        <p:nvSpPr>
          <p:cNvPr id="3" name="矩形 2"/>
          <p:cNvSpPr/>
          <p:nvPr/>
        </p:nvSpPr>
        <p:spPr>
          <a:xfrm>
            <a:off x="2278782" y="3184050"/>
            <a:ext cx="8447806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l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agesavealpha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resource $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g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bool $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aveflag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226224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基本形状的绘制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根据实际需要绘制基本形状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绘制基本形状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2539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绘制基本形状</a:t>
            </a:r>
          </a:p>
        </p:txBody>
      </p:sp>
      <p:pic>
        <p:nvPicPr>
          <p:cNvPr id="5" name="Picture 7" descr="总结小人">
            <a:extLst>
              <a:ext uri="{FF2B5EF4-FFF2-40B4-BE49-F238E27FC236}">
                <a16:creationId xmlns:a16="http://schemas.microsoft.com/office/drawing/2014/main" id="{7702467B-8F29-4010-9BDC-696BBBB10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0380" y="817612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5">
            <a:extLst>
              <a:ext uri="{FF2B5EF4-FFF2-40B4-BE49-F238E27FC236}">
                <a16:creationId xmlns:a16="http://schemas.microsoft.com/office/drawing/2014/main" id="{F74E7DFB-3A3A-4445-BB3E-89C1A765B582}"/>
              </a:ext>
            </a:extLst>
          </p:cNvPr>
          <p:cNvGrpSpPr/>
          <p:nvPr/>
        </p:nvGrpSpPr>
        <p:grpSpPr bwMode="auto">
          <a:xfrm>
            <a:off x="4943077" y="2457042"/>
            <a:ext cx="5300215" cy="2412914"/>
            <a:chOff x="3403597" y="2421470"/>
            <a:chExt cx="5040490" cy="1931028"/>
          </a:xfrm>
        </p:grpSpPr>
        <p:sp>
          <p:nvSpPr>
            <p:cNvPr id="7" name="圆角矩形标注 11">
              <a:extLst>
                <a:ext uri="{FF2B5EF4-FFF2-40B4-BE49-F238E27FC236}">
                  <a16:creationId xmlns:a16="http://schemas.microsoft.com/office/drawing/2014/main" id="{1899F34E-F334-478C-9A81-1AD768803BF3}"/>
                </a:ext>
              </a:extLst>
            </p:cNvPr>
            <p:cNvSpPr/>
            <p:nvPr/>
          </p:nvSpPr>
          <p:spPr bwMode="auto">
            <a:xfrm rot="5400000">
              <a:off x="4958328" y="866739"/>
              <a:ext cx="1931028" cy="5040490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8" name="矩形 5">
              <a:extLst>
                <a:ext uri="{FF2B5EF4-FFF2-40B4-BE49-F238E27FC236}">
                  <a16:creationId xmlns:a16="http://schemas.microsoft.com/office/drawing/2014/main" id="{403B0558-1D2D-49C4-A47E-431FB8E4E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95" y="2749508"/>
              <a:ext cx="4439098" cy="428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3C24798A-6F6A-4436-834D-ECE1FE4B8380}"/>
              </a:ext>
            </a:extLst>
          </p:cNvPr>
          <p:cNvSpPr txBox="1"/>
          <p:nvPr/>
        </p:nvSpPr>
        <p:spPr>
          <a:xfrm>
            <a:off x="5245780" y="2637706"/>
            <a:ext cx="4793284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绘制图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无论多么复杂的图像都是由基本图形组成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例如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线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矩形、圆）等。掌握了这些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基本图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绘制方法后，才能绘制出各种风格独特的图像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4219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绘制基本形状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930569"/>
              </p:ext>
            </p:extLst>
          </p:nvPr>
        </p:nvGraphicFramePr>
        <p:xfrm>
          <a:off x="917750" y="1557586"/>
          <a:ext cx="10585176" cy="4464496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4368485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6216691">
                  <a:extLst>
                    <a:ext uri="{9D8B030D-6E8A-4147-A177-3AD203B41FA5}">
                      <a16:colId xmlns:a16="http://schemas.microsoft.com/office/drawing/2014/main" val="3758927501"/>
                    </a:ext>
                  </a:extLst>
                </a:gridCol>
              </a:tblGrid>
              <a:tr h="5659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函数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97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setpixel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resource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x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y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color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坐标（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x, $y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处使用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olor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img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上绘制一个点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64198596"/>
                  </a:ext>
                </a:extLst>
              </a:tr>
              <a:tr h="5997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line(resource $img, int $x1, int $y1, int $x2, int $y2, int $color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从坐标（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1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1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到（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2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2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使用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olor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img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上绘制一条线段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97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rectangle(resource $img, int $x1, int $y1, int $x2, int $y2, int $color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使用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olor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img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上绘制一个矩形，其左上角坐标为（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1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1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，右下角坐标为（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2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2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8633692"/>
                  </a:ext>
                </a:extLst>
              </a:tr>
              <a:tr h="5997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polygon(resource $img, array $points, int $num_points , int $color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使用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olor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img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上创建一个多边形，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points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包含了多边形的各个顶点坐标，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num_points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顶点的总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4291551"/>
                  </a:ext>
                </a:extLst>
              </a:tr>
              <a:tr h="89966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arc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resource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cx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cy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w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h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s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e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color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上绘制一个以坐标（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x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y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为中心的椭圆弧。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w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别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椭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圆弧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宽度和高度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s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e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起点和终点的角度。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°位于三点钟位置，以顺时针方向绘制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7793482"/>
                  </a:ext>
                </a:extLst>
              </a:tr>
              <a:tr h="5997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ellipse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resource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cx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cy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w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h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color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上绘制一个以坐标（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x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y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为中心的椭圆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。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别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椭圆的宽度和高度。若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w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h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等，则为正圆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5625515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910630" y="947474"/>
            <a:ext cx="7560840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D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提供了许多绘制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基本图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函数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70659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绘制基本形状</a:t>
            </a:r>
          </a:p>
        </p:txBody>
      </p:sp>
      <p:sp>
        <p:nvSpPr>
          <p:cNvPr id="5" name="矩形 4"/>
          <p:cNvSpPr/>
          <p:nvPr/>
        </p:nvSpPr>
        <p:spPr>
          <a:xfrm>
            <a:off x="694606" y="1053530"/>
            <a:ext cx="102971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了实现在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绘制基本图形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像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填充成指定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颜色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还提供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了一些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8360072"/>
              </p:ext>
            </p:extLst>
          </p:nvPr>
        </p:nvGraphicFramePr>
        <p:xfrm>
          <a:off x="982638" y="1769272"/>
          <a:ext cx="10513168" cy="4036784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4338768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6174400">
                  <a:extLst>
                    <a:ext uri="{9D8B030D-6E8A-4147-A177-3AD203B41FA5}">
                      <a16:colId xmlns:a16="http://schemas.microsoft.com/office/drawing/2014/main" val="3758927501"/>
                    </a:ext>
                  </a:extLst>
                </a:gridCol>
              </a:tblGrid>
              <a:tr h="6466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函数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667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fill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resource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x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y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color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像的坐标（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x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y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处用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olor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色执行区域填充（即与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x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y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点颜色相同且相邻的点都会被填充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64198596"/>
                  </a:ext>
                </a:extLst>
              </a:tr>
              <a:tr h="64667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filledrectangle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resource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x1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y1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x2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y2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color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img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上绘制一个矩形并填充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olor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颜色，其左上角坐标为（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1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1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，右下角坐标为（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2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2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667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filledpolygon(resource $img, array $points, int $num_points, int $color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img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上绘制一个多边形并填充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olor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颜色，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num_points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值必须大于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3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8633692"/>
                  </a:ext>
                </a:extLst>
              </a:tr>
              <a:tr h="8034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filledarc(resource $img, int $cx, int $cy, int $w, int $h, int $s, int $e, int $color, int $style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上绘制一个以坐标（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x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y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中心的椭圆弧且填充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olor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颜色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w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别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椭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圆弧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宽度和高度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s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别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为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起点和终点的角度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style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为圆弧的样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4291551"/>
                  </a:ext>
                </a:extLst>
              </a:tr>
              <a:tr h="64667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filledellipse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resource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cx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cy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w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h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color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上绘制一个以坐标（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x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y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为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心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椭圆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并填充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olor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颜色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w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h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别指定了椭圆的宽度和高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779348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97222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706568"/>
            <a:ext cx="5823857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文本的绘制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开发验证码、文字水印功能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绘制文本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5179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987857" y="2050844"/>
            <a:ext cx="8136904" cy="4259269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绘制文本</a:t>
            </a:r>
          </a:p>
        </p:txBody>
      </p:sp>
      <p:sp>
        <p:nvSpPr>
          <p:cNvPr id="2" name="矩形 1"/>
          <p:cNvSpPr/>
          <p:nvPr/>
        </p:nvSpPr>
        <p:spPr>
          <a:xfrm>
            <a:off x="2300030" y="2199985"/>
            <a:ext cx="6480720" cy="4054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3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rray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agettftex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</a:p>
          <a:p>
            <a:pPr indent="266700">
              <a:lnSpc>
                <a:spcPct val="13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resource $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g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		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像资源</a:t>
            </a:r>
          </a:p>
          <a:p>
            <a:pPr indent="266700">
              <a:lnSpc>
                <a:spcPct val="13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loat $size, 		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体大小</a:t>
            </a:r>
          </a:p>
          <a:p>
            <a:pPr indent="266700">
              <a:lnSpc>
                <a:spcPct val="13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loat $angel, 		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字倾斜角度</a:t>
            </a:r>
          </a:p>
          <a:p>
            <a:pPr indent="266700">
              <a:lnSpc>
                <a:spcPct val="13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$x, 		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绘制位置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x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坐标</a:t>
            </a:r>
          </a:p>
          <a:p>
            <a:pPr indent="266700">
              <a:lnSpc>
                <a:spcPct val="13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$y, 		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绘制位置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坐标</a:t>
            </a:r>
          </a:p>
          <a:p>
            <a:pPr indent="266700">
              <a:lnSpc>
                <a:spcPct val="13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$color, 		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字颜色</a:t>
            </a:r>
          </a:p>
          <a:p>
            <a:pPr indent="266700">
              <a:lnSpc>
                <a:spcPct val="13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ing $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ntfil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	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体文件路径</a:t>
            </a:r>
          </a:p>
          <a:p>
            <a:pPr indent="266700">
              <a:lnSpc>
                <a:spcPct val="13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ing $text		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字内容</a:t>
            </a:r>
          </a:p>
          <a:p>
            <a:pPr indent="266700">
              <a:lnSpc>
                <a:spcPct val="13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</a:p>
        </p:txBody>
      </p:sp>
      <p:sp>
        <p:nvSpPr>
          <p:cNvPr id="3" name="矩形 2"/>
          <p:cNvSpPr/>
          <p:nvPr/>
        </p:nvSpPr>
        <p:spPr>
          <a:xfrm>
            <a:off x="986422" y="977803"/>
            <a:ext cx="10297144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绘制文本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常用于开发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验证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字水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功能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agettftext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将文字写入到图像中，基本语法格式如下。</a:t>
            </a:r>
          </a:p>
        </p:txBody>
      </p:sp>
    </p:spTree>
    <p:extLst>
      <p:ext uri="{BB962C8B-B14F-4D97-AF65-F5344CB8AC3E}">
        <p14:creationId xmlns:p14="http://schemas.microsoft.com/office/powerpoint/2010/main" val="3958286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292" y="572758"/>
            <a:ext cx="3911746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1009934" y="2108100"/>
            <a:ext cx="10269847" cy="1969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开发中，经常会涉及对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像的处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通常情况下，大多数人的第一个想法就是利用专业的制图软件（如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otosho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图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但是，对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些需要即时处理的需求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例如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像上叠加一张图像，对图像进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缩放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过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，这些需求直接由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程序来完成会更加方便。本章将针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像操作进行详细讲解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绘制文本</a:t>
            </a:r>
          </a:p>
        </p:txBody>
      </p:sp>
      <p:sp>
        <p:nvSpPr>
          <p:cNvPr id="2" name="矩形 1"/>
          <p:cNvSpPr/>
          <p:nvPr/>
        </p:nvSpPr>
        <p:spPr>
          <a:xfrm>
            <a:off x="694606" y="1084887"/>
            <a:ext cx="102971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除了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agettftext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之外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还提供了其他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绘制文本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1654527"/>
              </p:ext>
            </p:extLst>
          </p:nvPr>
        </p:nvGraphicFramePr>
        <p:xfrm>
          <a:off x="910630" y="1845618"/>
          <a:ext cx="10513168" cy="342758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4338767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6174401">
                  <a:extLst>
                    <a:ext uri="{9D8B030D-6E8A-4147-A177-3AD203B41FA5}">
                      <a16:colId xmlns:a16="http://schemas.microsoft.com/office/drawing/2014/main" val="3758927501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函数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8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char(resource $img, int $font, int $x, int $y, string $c, int $color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字符串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第一个字符绘制在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img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，坐标为（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x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y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，颜色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olor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字体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fon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64198596"/>
                  </a:ext>
                </a:extLst>
              </a:tr>
              <a:tr h="74888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charup(resource $img, int $font, int $x, int $y, string $c, int $color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字符串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第一个字符垂直绘制在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，坐标为（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x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y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，颜色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olor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字体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font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8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strin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resource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font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x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y, string $s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color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字符串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s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绘制在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img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，其坐标为（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x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y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，颜色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olor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字体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font 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8633692"/>
                  </a:ext>
                </a:extLst>
              </a:tr>
              <a:tr h="748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stringup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resource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font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x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y, string $s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color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字符串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s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垂直绘制在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，其坐标为（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x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y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，颜色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color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字体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font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429155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3529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的高级处理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TextBox 48"/>
          <p:cNvSpPr txBox="1"/>
          <p:nvPr/>
        </p:nvSpPr>
        <p:spPr>
          <a:xfrm>
            <a:off x="1386922" y="2941972"/>
            <a:ext cx="1734820" cy="923330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54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</a:t>
            </a:r>
            <a:endParaRPr lang="en-US" altLang="en-GB" sz="54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27548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图像叠加与缩放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完成图像的叠加与缩放操作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0" y="266995"/>
            <a:ext cx="444745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叠加与缩放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35579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叠加与缩放</a:t>
            </a:r>
          </a:p>
        </p:txBody>
      </p:sp>
      <p:sp>
        <p:nvSpPr>
          <p:cNvPr id="2" name="矩形 1"/>
          <p:cNvSpPr/>
          <p:nvPr/>
        </p:nvSpPr>
        <p:spPr>
          <a:xfrm>
            <a:off x="975516" y="991984"/>
            <a:ext cx="1029714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项目开发中，为图像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水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生成缩略图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都是很常见的功能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D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提供了许多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像处理的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可以实现这些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功能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6956892"/>
              </p:ext>
            </p:extLst>
          </p:nvPr>
        </p:nvGraphicFramePr>
        <p:xfrm>
          <a:off x="975516" y="2129836"/>
          <a:ext cx="10448282" cy="370342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4687642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5760640">
                  <a:extLst>
                    <a:ext uri="{9D8B030D-6E8A-4147-A177-3AD203B41FA5}">
                      <a16:colId xmlns:a16="http://schemas.microsoft.com/office/drawing/2014/main" val="3758927501"/>
                    </a:ext>
                  </a:extLst>
                </a:gridCol>
              </a:tblGrid>
              <a:tr h="5078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函数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099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copy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resource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im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resource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im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x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y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x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y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w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h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img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像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</a:t>
                      </a:r>
                      <a:r>
                        <a:rPr lang="zh-CN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从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坐标（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x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y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开始，宽度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w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高度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h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一部分复制到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img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像中坐标为（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x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y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的位置上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8509352"/>
                  </a:ext>
                </a:extLst>
              </a:tr>
              <a:tr h="100099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copymerge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resource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im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resource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im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x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y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x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y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w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h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c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复制并合并图像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ct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决定合并程度，其值范围是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en-US" sz="1600" kern="100" spc="-3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~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。当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c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0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img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不显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img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当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c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100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，与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copy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效果相同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64198596"/>
                  </a:ext>
                </a:extLst>
              </a:tr>
              <a:tr h="100099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copymergegray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resource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im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resource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im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x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y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x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y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w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h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c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此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函数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与</a:t>
                      </a:r>
                      <a:r>
                        <a:rPr lang="en-US" sz="1600" kern="100" dirty="0" err="1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copymerge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函数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似，但在合并时会在复制前将目标像素转换为灰度级来保留原色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1494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叠加与缩放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2133005"/>
              </p:ext>
            </p:extLst>
          </p:nvPr>
        </p:nvGraphicFramePr>
        <p:xfrm>
          <a:off x="975516" y="1485578"/>
          <a:ext cx="10448282" cy="368453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4543626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5904656">
                  <a:extLst>
                    <a:ext uri="{9D8B030D-6E8A-4147-A177-3AD203B41FA5}">
                      <a16:colId xmlns:a16="http://schemas.microsoft.com/office/drawing/2014/main" val="3758927501"/>
                    </a:ext>
                  </a:extLst>
                </a:gridCol>
              </a:tblGrid>
              <a:tr h="5798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函数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5232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copyresampled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resource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im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resource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im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x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y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x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y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w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h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w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h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img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从坐标（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x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y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开始，宽度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w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高度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h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一部分复制到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img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像中坐标为（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x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y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且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宽度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w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度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h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位置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。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若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标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宽度和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度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与复制部分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同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则会进行相应的收缩和拉伸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8509352"/>
                  </a:ext>
                </a:extLst>
              </a:tr>
              <a:tr h="155232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agecopyresized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resource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im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resource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img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x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y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x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y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w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h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w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h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img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从坐标（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x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y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开始，宽度为 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w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度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c_h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一部分复制到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img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像中坐标为（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x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y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且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宽度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w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度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t_h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位置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。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若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标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宽度和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度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与复制部分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同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则会进行相应的收缩和拉伸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641985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01969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叠加与缩放</a:t>
            </a:r>
          </a:p>
        </p:txBody>
      </p:sp>
      <p:sp>
        <p:nvSpPr>
          <p:cNvPr id="2" name="矩形 1"/>
          <p:cNvSpPr/>
          <p:nvPr/>
        </p:nvSpPr>
        <p:spPr>
          <a:xfrm>
            <a:off x="622598" y="1845618"/>
            <a:ext cx="11017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实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像叠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可以将图像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全部叠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标图像中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也可以只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局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像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叠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标图像中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</a:t>
            </a: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图像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叠加</a:t>
            </a:r>
          </a:p>
        </p:txBody>
      </p:sp>
      <p:pic>
        <p:nvPicPr>
          <p:cNvPr id="3074" name="Picture 2" descr="叠加图片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2958" y="2630782"/>
            <a:ext cx="3456384" cy="2847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88308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叠加与缩放</a:t>
            </a:r>
          </a:p>
        </p:txBody>
      </p:sp>
      <p:sp>
        <p:nvSpPr>
          <p:cNvPr id="2" name="矩形 1"/>
          <p:cNvSpPr/>
          <p:nvPr/>
        </p:nvSpPr>
        <p:spPr>
          <a:xfrm>
            <a:off x="918704" y="1752636"/>
            <a:ext cx="1029714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程序开发中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像的缩放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首先要获取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原图的宽和高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然后根据不同的需求选择不同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缩放方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常用的图像缩放方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1"/>
          <p:cNvSpPr txBox="1"/>
          <p:nvPr>
            <p:custDataLst>
              <p:tags r:id="rId2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</a:t>
            </a: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图像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缩放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3574926" y="2921450"/>
            <a:ext cx="4680520" cy="3523391"/>
            <a:chOff x="3574926" y="2921450"/>
            <a:chExt cx="4304538" cy="3240360"/>
          </a:xfrm>
        </p:grpSpPr>
        <p:graphicFrame>
          <p:nvGraphicFramePr>
            <p:cNvPr id="4" name="对象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64107187"/>
                </p:ext>
              </p:extLst>
            </p:nvPr>
          </p:nvGraphicFramePr>
          <p:xfrm>
            <a:off x="3574926" y="2921450"/>
            <a:ext cx="4304538" cy="3240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4" name="Visio" r:id="rId5" imgW="6590430" imgH="4982024" progId="Visio.Drawing.11">
                    <p:embed/>
                  </p:oleObj>
                </mc:Choice>
                <mc:Fallback>
                  <p:oleObj name="Visio" r:id="rId5" imgW="6590430" imgH="4982024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74926" y="2921450"/>
                          <a:ext cx="4304538" cy="3240360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862958" y="4331972"/>
              <a:ext cx="3665719" cy="178816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808734" y="5971682"/>
              <a:ext cx="3836921" cy="16346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785137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图像过滤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根据实际需要进行图像过滤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0" y="266995"/>
            <a:ext cx="444745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过滤</a:t>
            </a:r>
          </a:p>
        </p:txBody>
      </p:sp>
    </p:spTree>
    <p:extLst>
      <p:ext uri="{BB962C8B-B14F-4D97-AF65-F5344CB8AC3E}">
        <p14:creationId xmlns:p14="http://schemas.microsoft.com/office/powerpoint/2010/main" val="301307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143042" y="2205658"/>
            <a:ext cx="9920716" cy="367240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过滤</a:t>
            </a:r>
          </a:p>
        </p:txBody>
      </p:sp>
      <p:sp>
        <p:nvSpPr>
          <p:cNvPr id="2" name="矩形 1"/>
          <p:cNvSpPr/>
          <p:nvPr/>
        </p:nvSpPr>
        <p:spPr>
          <a:xfrm>
            <a:off x="982638" y="992990"/>
            <a:ext cx="1029714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仅可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绘制基本图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还可以对图像进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过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例如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反色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浮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模糊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柔滑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效果。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agefilter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对图像进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过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该函数的语法格式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306559" y="2379054"/>
            <a:ext cx="9901215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l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agefilte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</a:p>
          <a:p>
            <a:pPr indent="266700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resource $image,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像资源</a:t>
            </a:r>
          </a:p>
          <a:p>
            <a:pPr indent="266700"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ltertyp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过滤类型</a:t>
            </a:r>
          </a:p>
          <a:p>
            <a:pPr indent="266700"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$arg1, 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根据过滤类型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确定其作用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66700"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$arg2, 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根据过滤类型确定其作用</a:t>
            </a:r>
          </a:p>
          <a:p>
            <a:pPr indent="266700"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$arg3, 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根据过滤类型确定其作用</a:t>
            </a:r>
          </a:p>
          <a:p>
            <a:pPr indent="266700"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$arg4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根据过滤类型确定其作用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66700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507079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过滤</a:t>
            </a:r>
          </a:p>
        </p:txBody>
      </p:sp>
      <p:sp>
        <p:nvSpPr>
          <p:cNvPr id="2" name="矩形 1"/>
          <p:cNvSpPr/>
          <p:nvPr/>
        </p:nvSpPr>
        <p:spPr>
          <a:xfrm>
            <a:off x="694606" y="992555"/>
            <a:ext cx="102971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ltertyp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设置的值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873514"/>
              </p:ext>
            </p:extLst>
          </p:nvPr>
        </p:nvGraphicFramePr>
        <p:xfrm>
          <a:off x="1143690" y="1612139"/>
          <a:ext cx="9704043" cy="4080764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863284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6840759">
                  <a:extLst>
                    <a:ext uri="{9D8B030D-6E8A-4147-A177-3AD203B41FA5}">
                      <a16:colId xmlns:a16="http://schemas.microsoft.com/office/drawing/2014/main" val="3758927501"/>
                    </a:ext>
                  </a:extLst>
                </a:gridCol>
              </a:tblGrid>
              <a:tr h="5349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过滤类型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说明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491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IMG_FILTER_NEGATE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反转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像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颜色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3460977"/>
                  </a:ext>
                </a:extLst>
              </a:tr>
              <a:tr h="53491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IMG_FILTER_GRAYSCALE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过将红色、绿色、蓝色分量更改为其加权总和，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像转换成灰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54055683"/>
                  </a:ext>
                </a:extLst>
              </a:tr>
              <a:tr h="53491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IMG_FILTER_BRIGHTNESS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改变图像的亮度，用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rg1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定亮度级别，取值范围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255</a:t>
                      </a:r>
                      <a:r>
                        <a:rPr lang="en-US" sz="1600" kern="100" spc="-3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~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5591806"/>
                  </a:ext>
                </a:extLst>
              </a:tr>
              <a:tr h="53491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IMG_FILTER_CONTRAST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改变图像的对比度，用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rg1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定对比度级别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54348417"/>
                  </a:ext>
                </a:extLst>
              </a:tr>
              <a:tr h="87126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IMG_FILTER_COLORIZE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指定颜色转换图像，用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rg1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rg2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rg3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定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d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lue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reen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取值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范围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为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en-US" sz="1600" kern="100" spc="-3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~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rg4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定透明度，取值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范围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为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~127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95349238"/>
                  </a:ext>
                </a:extLst>
              </a:tr>
              <a:tr h="53491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IMG_FILTER_EDGEDETECT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边缘检测来突出图像的边缘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98922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6333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076022" y="2371853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069672" y="3335706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059017" y="4327437"/>
            <a:ext cx="1192190" cy="614525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3981574" y="2349674"/>
            <a:ext cx="5142331" cy="613062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44580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en-US" altLang="zh-CN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PHP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图像基础知识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975224" y="3318880"/>
            <a:ext cx="5142331" cy="613062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30243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图像的常见操作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3964569" y="4305784"/>
            <a:ext cx="5142331" cy="613062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7" y="2424395"/>
              <a:ext cx="2827146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图像的高级处理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41719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过滤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9233525"/>
              </p:ext>
            </p:extLst>
          </p:nvPr>
        </p:nvGraphicFramePr>
        <p:xfrm>
          <a:off x="1126654" y="1341562"/>
          <a:ext cx="9865096" cy="4103064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3168352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6696744">
                  <a:extLst>
                    <a:ext uri="{9D8B030D-6E8A-4147-A177-3AD203B41FA5}">
                      <a16:colId xmlns:a16="http://schemas.microsoft.com/office/drawing/2014/main" val="3758927501"/>
                    </a:ext>
                  </a:extLst>
                </a:gridCol>
              </a:tblGrid>
              <a:tr h="5128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过滤类型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说明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_FILTER_EMBOSS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使图像浮雕化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53005978"/>
                  </a:ext>
                </a:extLst>
              </a:tr>
              <a:tr h="51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_FILTER_GAUSSIAN_BLUR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斯模糊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应用于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像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8509352"/>
                  </a:ext>
                </a:extLst>
              </a:tr>
              <a:tr h="51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_FILTER_SELECTIVE_BLUR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选择性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模糊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应用于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像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64198596"/>
                  </a:ext>
                </a:extLst>
              </a:tr>
              <a:tr h="51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_FILTER_MEAN_REMOVAL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去除图像上的噪点并产生“粗糙”效果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_FILTER_SMOOTH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使图像更柔滑，用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rg1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定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平滑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级别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8633692"/>
                  </a:ext>
                </a:extLst>
              </a:tr>
              <a:tr h="51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_FILTER_PIXELAT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图像应用像素化效果，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rg1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置块大小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rg2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置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像素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化效果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模式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4291551"/>
                  </a:ext>
                </a:extLst>
              </a:tr>
              <a:tr h="51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G_FILTER_SCATTER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图像应用散射效果，</a:t>
                      </a: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rg1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rg2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置效果强度，</a:t>
                      </a: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rg3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置像素颜色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6750602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89584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在线相册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5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6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7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247793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在线相册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开发，能够独立完成代码编写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21740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在线相册</a:t>
            </a:r>
          </a:p>
        </p:txBody>
      </p:sp>
      <p:sp>
        <p:nvSpPr>
          <p:cNvPr id="2" name="矩形 1"/>
          <p:cNvSpPr/>
          <p:nvPr/>
        </p:nvSpPr>
        <p:spPr>
          <a:xfrm>
            <a:off x="910630" y="1269554"/>
            <a:ext cx="10297144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生活中，人们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照片冲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出来后，通常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会放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入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以便于更好地翻阅。而随着数码时代的到来，大多数人选择直接将照片保存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计算机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手机中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或上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传到互联网中分享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线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就是一种用于保存图像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应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户可以在网站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相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上传图片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浏览图片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或者将相册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地址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享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给其他人浏览。</a:t>
            </a:r>
          </a:p>
        </p:txBody>
      </p:sp>
    </p:spTree>
    <p:extLst>
      <p:ext uri="{BB962C8B-B14F-4D97-AF65-F5344CB8AC3E}">
        <p14:creationId xmlns:p14="http://schemas.microsoft.com/office/powerpoint/2010/main" val="268940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在线相册</a:t>
            </a:r>
          </a:p>
        </p:txBody>
      </p:sp>
      <p:sp>
        <p:nvSpPr>
          <p:cNvPr id="2" name="矩形 1"/>
          <p:cNvSpPr/>
          <p:nvPr/>
        </p:nvSpPr>
        <p:spPr>
          <a:xfrm>
            <a:off x="910630" y="1101928"/>
            <a:ext cx="1029714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线相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功能主要包括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相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上传图片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排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搜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以及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浏览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片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功能。用户可以在一个相册中创建多个子相册，可以将图片设置为相册的封面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6774" y="2446438"/>
            <a:ext cx="7558050" cy="3243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2028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在线相册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768" y="1413570"/>
            <a:ext cx="4696314" cy="3672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283" y="1457530"/>
            <a:ext cx="5415856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9039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在线相册</a:t>
            </a:r>
          </a:p>
        </p:txBody>
      </p:sp>
      <p:sp>
        <p:nvSpPr>
          <p:cNvPr id="3" name="矩形 2"/>
          <p:cNvSpPr/>
          <p:nvPr/>
        </p:nvSpPr>
        <p:spPr>
          <a:xfrm>
            <a:off x="910630" y="1053530"/>
            <a:ext cx="1044116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项目的具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需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主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ww.album.te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测试和运行项目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M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图片上传，将图片保存到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提供一个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访问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相册数据（相册结构、图片保存地址等）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相册内可以创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相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默认最多支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嵌套，且能够限制最多层级数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册中显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片列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为避免图片文件过大造成页面打开缓慢，只显示缩略图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浏览图片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可以通过“上一张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下一张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钮切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册内的其他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片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片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删除，在删除相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只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允许删除空相册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的某张图片设置为相册封面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搜索相册中的图片。</a:t>
            </a:r>
          </a:p>
        </p:txBody>
      </p:sp>
    </p:spTree>
    <p:extLst>
      <p:ext uri="{BB962C8B-B14F-4D97-AF65-F5344CB8AC3E}">
        <p14:creationId xmlns:p14="http://schemas.microsoft.com/office/powerpoint/2010/main" val="1271382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</a:p>
        </p:txBody>
      </p:sp>
      <p:sp>
        <p:nvSpPr>
          <p:cNvPr id="4" name="圆角矩形 26">
            <a:extLst>
              <a:ext uri="{FF2B5EF4-FFF2-40B4-BE49-F238E27FC236}">
                <a16:creationId xmlns:a16="http://schemas.microsoft.com/office/drawing/2014/main" id="{FB40132D-FEA4-4137-839F-407CBE609B3F}"/>
              </a:ext>
            </a:extLst>
          </p:cNvPr>
          <p:cNvSpPr/>
          <p:nvPr/>
        </p:nvSpPr>
        <p:spPr>
          <a:xfrm>
            <a:off x="1198880" y="1810385"/>
            <a:ext cx="9794240" cy="305957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5" name="TextBox 38">
            <a:extLst>
              <a:ext uri="{FF2B5EF4-FFF2-40B4-BE49-F238E27FC236}">
                <a16:creationId xmlns:a16="http://schemas.microsoft.com/office/drawing/2014/main" id="{814CCD3C-575E-4C15-89E6-3D4FA5A051F1}"/>
              </a:ext>
            </a:extLst>
          </p:cNvPr>
          <p:cNvSpPr txBox="1"/>
          <p:nvPr/>
        </p:nvSpPr>
        <p:spPr>
          <a:xfrm>
            <a:off x="1595500" y="2597170"/>
            <a:ext cx="9001000" cy="184665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本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主要介绍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图像处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技术，首先介绍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GD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常见图像格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然后介绍了图像的一些常见操作，最后讲解了对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图像的高级处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包括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图像的叠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缩放和过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。通过本章的学习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大家应能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熟练掌握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中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基本绘图技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能够在实际项目中处理图像。</a:t>
            </a: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12D02CBD-122C-4126-9C27-9F5A42D82327}"/>
              </a:ext>
            </a:extLst>
          </p:cNvPr>
          <p:cNvSpPr/>
          <p:nvPr/>
        </p:nvSpPr>
        <p:spPr>
          <a:xfrm>
            <a:off x="442023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248D732B-AEB5-4AF0-80CB-E49986E102F7}"/>
              </a:ext>
            </a:extLst>
          </p:cNvPr>
          <p:cNvSpPr/>
          <p:nvPr/>
        </p:nvSpPr>
        <p:spPr>
          <a:xfrm>
            <a:off x="513905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章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B0611DBD-A63B-4039-A64B-C5315892C467}"/>
              </a:ext>
            </a:extLst>
          </p:cNvPr>
          <p:cNvSpPr/>
          <p:nvPr/>
        </p:nvSpPr>
        <p:spPr>
          <a:xfrm>
            <a:off x="585787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小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7CAB7274-D61E-48A3-90F6-2DA430D6E3B7}"/>
              </a:ext>
            </a:extLst>
          </p:cNvPr>
          <p:cNvSpPr/>
          <p:nvPr/>
        </p:nvSpPr>
        <p:spPr>
          <a:xfrm>
            <a:off x="657669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结</a:t>
            </a:r>
          </a:p>
        </p:txBody>
      </p:sp>
    </p:spTree>
    <p:extLst>
      <p:ext uri="{BB962C8B-B14F-4D97-AF65-F5344CB8AC3E}">
        <p14:creationId xmlns:p14="http://schemas.microsoft.com/office/powerpoint/2010/main" val="3917308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en-US" altLang="zh-CN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HP</a:t>
            </a: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基础知识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386922" y="2941972"/>
            <a:ext cx="1734820" cy="923330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54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</a:t>
            </a:r>
            <a:endParaRPr lang="en-US" altLang="en-GB" sz="54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GD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库扩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说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GD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库扩展的作用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GD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库扩展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50711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125193" y="3574506"/>
            <a:ext cx="5562301" cy="71938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GD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库扩展</a:t>
            </a:r>
          </a:p>
        </p:txBody>
      </p:sp>
      <p:sp>
        <p:nvSpPr>
          <p:cNvPr id="2" name="矩形 1"/>
          <p:cNvSpPr/>
          <p:nvPr/>
        </p:nvSpPr>
        <p:spPr>
          <a:xfrm>
            <a:off x="910630" y="1269554"/>
            <a:ext cx="1029714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D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库扩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图像的扩展库，它提供了一系列用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图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函数，这些函数可以实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验证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缩略图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水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功能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要想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D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库扩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需要先开启该扩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640063" y="3645818"/>
            <a:ext cx="2099742" cy="4996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tension=gd2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86453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GD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库扩展</a:t>
            </a:r>
          </a:p>
        </p:txBody>
      </p:sp>
      <p:sp>
        <p:nvSpPr>
          <p:cNvPr id="2" name="矩形 1"/>
          <p:cNvSpPr/>
          <p:nvPr/>
        </p:nvSpPr>
        <p:spPr>
          <a:xfrm>
            <a:off x="910630" y="1269554"/>
            <a:ext cx="102971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</a:t>
            </a:r>
            <a:r>
              <a:rPr lang="en-US" altLang="zh-CN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info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D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库扩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否开启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成功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2998" y="1989634"/>
            <a:ext cx="3024336" cy="4148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3982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常见图像格式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说出常见图像格式的特点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见的图像格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04109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322</TotalTime>
  <Words>3890</Words>
  <Application>Microsoft Office PowerPoint</Application>
  <PresentationFormat>自定义</PresentationFormat>
  <Paragraphs>358</Paragraphs>
  <Slides>46</Slides>
  <Notes>4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57" baseType="lpstr">
      <vt:lpstr>Source Han Sans K Bold</vt:lpstr>
      <vt:lpstr>思源黑体 CN Medium</vt:lpstr>
      <vt:lpstr>宋体</vt:lpstr>
      <vt:lpstr>微软雅黑</vt:lpstr>
      <vt:lpstr>字魂105号-简雅黑</vt:lpstr>
      <vt:lpstr>字魂58号-创中黑</vt:lpstr>
      <vt:lpstr>Arial</vt:lpstr>
      <vt:lpstr>Calibri</vt:lpstr>
      <vt:lpstr>webwppDefTheme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LiJing</cp:lastModifiedBy>
  <cp:revision>3362</cp:revision>
  <dcterms:created xsi:type="dcterms:W3CDTF">2020-11-09T06:56:00Z</dcterms:created>
  <dcterms:modified xsi:type="dcterms:W3CDTF">2023-06-01T12:44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